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610E5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7046717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19F69316" w:rsidR="00235F41" w:rsidRDefault="00493CFB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Opening .DAT Files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269AFF41" w:rsidR="003738F2" w:rsidRPr="0049585B" w:rsidRDefault="006665D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2/21/2021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03151B0" w:rsidR="00AF2E3C" w:rsidRPr="00F81439" w:rsidRDefault="007610E5" w:rsidP="007610E5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0D797584" w14:textId="1DBB1F24" w:rsidR="00943411" w:rsidRPr="00943411" w:rsidRDefault="00493CFB" w:rsidP="00493CFB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Microsoft Excel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591790" w:rsidRPr="00161D65" w14:paraId="6FF4A758" w14:textId="77777777" w:rsidTr="00424CE6">
        <w:tc>
          <w:tcPr>
            <w:tcW w:w="3443" w:type="dxa"/>
            <w:gridSpan w:val="2"/>
          </w:tcPr>
          <w:p w14:paraId="0D9F06B2" w14:textId="77777777" w:rsidR="00591790" w:rsidRDefault="00591790" w:rsidP="00424CE6">
            <w:pPr>
              <w:rPr>
                <w:rFonts w:ascii="Calibri" w:hAnsi="Calibri"/>
                <w:b/>
                <w:noProof/>
              </w:rPr>
            </w:pPr>
            <w:bookmarkStart w:id="0" w:name="_Hlk88379860"/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28D0921D" w14:textId="2BEC38DB" w:rsidR="00591790" w:rsidRDefault="008A74B7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nstructions to </w:t>
            </w:r>
            <w:r w:rsidR="00493CFB">
              <w:rPr>
                <w:rFonts w:ascii="Calibri" w:hAnsi="Calibri"/>
                <w:sz w:val="22"/>
                <w:szCs w:val="22"/>
              </w:rPr>
              <w:t>open SHARP .DAT files in Excel</w:t>
            </w:r>
            <w:r>
              <w:rPr>
                <w:rFonts w:ascii="Calibri" w:hAnsi="Calibri"/>
                <w:sz w:val="22"/>
                <w:szCs w:val="22"/>
              </w:rPr>
              <w:t>.</w:t>
            </w:r>
          </w:p>
          <w:p w14:paraId="648225E5" w14:textId="77777777" w:rsidR="00591790" w:rsidRPr="00C70EBB" w:rsidRDefault="00591790" w:rsidP="00424CE6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5D4260" w:rsidRPr="00161D65" w14:paraId="24337D98" w14:textId="77777777" w:rsidTr="00090553">
        <w:tc>
          <w:tcPr>
            <w:tcW w:w="810" w:type="dxa"/>
          </w:tcPr>
          <w:p w14:paraId="0BB28AE8" w14:textId="23458558" w:rsidR="005D4260" w:rsidRDefault="00036978" w:rsidP="005D4260">
            <w:pPr>
              <w:rPr>
                <w:rFonts w:ascii="Calibri" w:hAnsi="Calibri"/>
                <w:b/>
                <w:noProof/>
              </w:rPr>
            </w:pPr>
            <w:bookmarkStart w:id="1" w:name="_Hlk87964014"/>
            <w:bookmarkEnd w:id="0"/>
            <w:r>
              <w:rPr>
                <w:rFonts w:ascii="Arial" w:hAnsi="Arial" w:cs="Arial"/>
                <w:b/>
                <w:noProof/>
              </w:rPr>
              <w:t>1</w:t>
            </w:r>
            <w:r w:rsidR="002B26DF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F5E2215" w14:textId="77777777" w:rsidR="00C44C56" w:rsidRDefault="00493CFB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Open Micro</w:t>
            </w:r>
            <w:r w:rsidR="00345357">
              <w:rPr>
                <w:rFonts w:ascii="Calibri" w:hAnsi="Calibri" w:cs="Calibri"/>
                <w:noProof/>
                <w:sz w:val="22"/>
                <w:szCs w:val="22"/>
              </w:rPr>
              <w:t>soft Excel</w:t>
            </w:r>
          </w:p>
          <w:p w14:paraId="597E33CC" w14:textId="77777777" w:rsidR="00345357" w:rsidRDefault="0034535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A2E8B65" w14:textId="77777777" w:rsidR="00345357" w:rsidRDefault="0034535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Open a Blank Workbook</w:t>
            </w:r>
          </w:p>
          <w:p w14:paraId="3820AD25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EC391BC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9F2A38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AE02BF4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A0C36A6" w14:textId="38A7D347" w:rsidR="00CD0C75" w:rsidRDefault="005F4CA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Within the Data toolbar ribbon, select</w:t>
            </w:r>
            <w:r w:rsidR="006665D1"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  <w:r w:rsidR="00CD0C75">
              <w:rPr>
                <w:rFonts w:ascii="Calibri" w:hAnsi="Calibri" w:cs="Calibri"/>
                <w:noProof/>
                <w:sz w:val="22"/>
                <w:szCs w:val="22"/>
              </w:rPr>
              <w:t xml:space="preserve">Get Data </w:t>
            </w:r>
            <w:r w:rsidR="006D31F2">
              <w:rPr>
                <w:rFonts w:ascii="Calibri" w:hAnsi="Calibri" w:cs="Calibri"/>
                <w:noProof/>
                <w:sz w:val="22"/>
                <w:szCs w:val="22"/>
              </w:rPr>
              <w:t>&gt; From File &gt; F</w:t>
            </w:r>
            <w:r w:rsidR="00CD0C75">
              <w:rPr>
                <w:rFonts w:ascii="Calibri" w:hAnsi="Calibri" w:cs="Calibri"/>
                <w:noProof/>
                <w:sz w:val="22"/>
                <w:szCs w:val="22"/>
              </w:rPr>
              <w:t>rom Text</w:t>
            </w:r>
            <w:r w:rsidR="006D31F2">
              <w:rPr>
                <w:rFonts w:ascii="Calibri" w:hAnsi="Calibri" w:cs="Calibri"/>
                <w:noProof/>
                <w:sz w:val="22"/>
                <w:szCs w:val="22"/>
              </w:rPr>
              <w:t>/CSV</w:t>
            </w:r>
          </w:p>
          <w:p w14:paraId="2FA79D5C" w14:textId="4C4C96AE" w:rsidR="006D31F2" w:rsidRDefault="006D31F2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52C454C" w14:textId="77777777" w:rsidR="006665D1" w:rsidRDefault="006665D1" w:rsidP="006D31F2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362FDD4" w14:textId="77777777" w:rsidR="006665D1" w:rsidRDefault="006665D1" w:rsidP="006D31F2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F88B27A" w14:textId="77777777" w:rsidR="006665D1" w:rsidRDefault="006665D1" w:rsidP="006D31F2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C88B898" w14:textId="378786C4" w:rsidR="00CD0C75" w:rsidRPr="003E1088" w:rsidRDefault="006D31F2" w:rsidP="006D31F2">
            <w:pPr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If Get Data is not in your ribbon, you can search for ‘get data from text’ </w:t>
            </w:r>
            <w:r w:rsidR="00CD0C75" w:rsidRPr="00F81439">
              <w:rPr>
                <w:rFonts w:ascii="Calibri" w:hAnsi="Calibri" w:cs="Calibri"/>
                <w:bCs/>
                <w:noProof/>
                <w:sz w:val="22"/>
                <w:szCs w:val="22"/>
              </w:rPr>
              <w:t>in your Search box</w:t>
            </w:r>
          </w:p>
          <w:p w14:paraId="34F83A18" w14:textId="31D97161" w:rsidR="00E74B67" w:rsidRDefault="00E74B6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DDF54BA" w14:textId="7BC25023" w:rsidR="00E74B67" w:rsidRDefault="00E74B6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889568F" w14:textId="77CA91EC" w:rsidR="00E74B67" w:rsidRDefault="00E74B6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14D131B" w14:textId="3059B0D1" w:rsidR="00E74B67" w:rsidRDefault="00E74B6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Navigate to the Folder </w:t>
            </w:r>
            <w:r w:rsidR="00947928">
              <w:rPr>
                <w:rFonts w:ascii="Calibri" w:hAnsi="Calibri" w:cs="Calibri"/>
                <w:noProof/>
                <w:sz w:val="22"/>
                <w:szCs w:val="22"/>
              </w:rPr>
              <w:t xml:space="preserve">where the file is saved that </w:t>
            </w:r>
            <w:r w:rsidR="001C3B67">
              <w:rPr>
                <w:rFonts w:ascii="Calibri" w:hAnsi="Calibri" w:cs="Calibri"/>
                <w:noProof/>
                <w:sz w:val="22"/>
                <w:szCs w:val="22"/>
              </w:rPr>
              <w:t>you want to open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.  Change the file version to </w:t>
            </w:r>
            <w:r w:rsidR="00371050">
              <w:rPr>
                <w:rFonts w:ascii="Calibri" w:hAnsi="Calibri" w:cs="Calibri"/>
                <w:noProof/>
                <w:sz w:val="22"/>
                <w:szCs w:val="22"/>
              </w:rPr>
              <w:t>All Files.</w:t>
            </w:r>
          </w:p>
          <w:p w14:paraId="081698F2" w14:textId="41B0F257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C4DC61A" w14:textId="0EB5ACC3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AB17C18" w14:textId="35F29AF5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72F749B" w14:textId="329942B7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CA1293E" w14:textId="0DB8034C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76330EE" w14:textId="63590EBF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A97B1FD" w14:textId="589439BC" w:rsidR="00F65348" w:rsidRDefault="00F6534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5FE13EF" w14:textId="6DB53C38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CD41C77" w14:textId="77777777" w:rsidR="00F15F29" w:rsidRDefault="00F15F29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74ECDD5" w14:textId="083BB792" w:rsidR="00F65348" w:rsidRDefault="001C3B67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Import</w:t>
            </w:r>
          </w:p>
          <w:p w14:paraId="3F6F711B" w14:textId="3152F0DA" w:rsidR="00600D98" w:rsidRDefault="00600D9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5EE9F14" w14:textId="6860E105" w:rsidR="00600D98" w:rsidRDefault="00600D9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7A55AA0" w14:textId="4D9295D9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B8B8AFD" w14:textId="035FC7A2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C7A3C6A" w14:textId="486C6894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1F4C6D8" w14:textId="267CEE1D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1C7975F" w14:textId="0106D0E9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D89335D" w14:textId="138463E3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DE45B8F" w14:textId="5C99313F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C0335D8" w14:textId="3958F95B" w:rsidR="008A1EBF" w:rsidRDefault="004F5D6D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Make sure Delimited is selected.</w:t>
            </w:r>
          </w:p>
          <w:p w14:paraId="7D1EC7F5" w14:textId="20E9F3BF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A38B609" w14:textId="7CAC5454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5C39EAC" w14:textId="2CAB0367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C3DFB50" w14:textId="20DF0E12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82B927F" w14:textId="34D52220" w:rsidR="008A1EBF" w:rsidRDefault="008A1EBF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F8AFDE3" w14:textId="423AEC9E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9944CAD" w14:textId="77777777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20823FB" w14:textId="5D59015D" w:rsidR="00600D98" w:rsidRDefault="00600D98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A963AEE" w14:textId="611D4842" w:rsidR="00600D98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Next</w:t>
            </w:r>
          </w:p>
          <w:p w14:paraId="51187769" w14:textId="32A9C4FF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5F739E9" w14:textId="6875803A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EC51013" w14:textId="6906B564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06858E6" w14:textId="6F50CE2F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A02D704" w14:textId="627601FD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4372984" w14:textId="6ADB7AFD" w:rsidR="007D6054" w:rsidRDefault="00FB564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Semicolon</w:t>
            </w:r>
          </w:p>
          <w:p w14:paraId="0CC540B8" w14:textId="661F97BD" w:rsidR="004F5D6D" w:rsidRDefault="004F5D6D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50D12E3" w14:textId="530C7EFE" w:rsidR="004F5D6D" w:rsidRDefault="004F5D6D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170AD6B" w14:textId="7AB99EDC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E105894" w14:textId="14230CF2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FB457F6" w14:textId="649F4D1C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E5E15B8" w14:textId="0A7418ED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2ECF0D9" w14:textId="76E089DF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F16366F" w14:textId="77777777" w:rsidR="006665D1" w:rsidRDefault="006665D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8494E3F" w14:textId="0F4BA66C" w:rsidR="00FB5645" w:rsidRDefault="00FB564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43C4769" w14:textId="7F1308E7" w:rsidR="00FB5645" w:rsidRDefault="00FB564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Next</w:t>
            </w:r>
          </w:p>
          <w:p w14:paraId="5EFBB7CE" w14:textId="79C7474E" w:rsidR="00FB5645" w:rsidRDefault="00FB564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D0763A2" w14:textId="4F86380F" w:rsidR="00FB5645" w:rsidRDefault="00FB564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6DCB0A6" w14:textId="6B71A92B" w:rsidR="00FB5645" w:rsidRDefault="00FB564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273C0CC" w14:textId="70B8AEF7" w:rsidR="00FB5645" w:rsidRDefault="000C3203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If you need to format any columns you can do that here.</w:t>
            </w:r>
          </w:p>
          <w:p w14:paraId="781D2BC5" w14:textId="40BC0364" w:rsidR="00785C55" w:rsidRDefault="00785C5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*</w:t>
            </w:r>
            <w:r w:rsidR="00DB777C">
              <w:rPr>
                <w:rFonts w:ascii="Calibri" w:hAnsi="Calibri" w:cs="Calibri"/>
                <w:noProof/>
                <w:sz w:val="22"/>
                <w:szCs w:val="22"/>
              </w:rPr>
              <w:t xml:space="preserve">For the </w:t>
            </w:r>
            <w:r w:rsidR="006665D1"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w:t>C</w:t>
            </w:r>
            <w:r w:rsidR="00DB777C" w:rsidRPr="00B96612"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w:t xml:space="preserve">ombination </w:t>
            </w:r>
            <w:r w:rsidR="006665D1"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w:t>C</w:t>
            </w:r>
            <w:r w:rsidR="00DB777C" w:rsidRPr="00B96612"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w:t>od</w:t>
            </w:r>
            <w:r w:rsidR="006665D1"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w:t>e_TaskProfile Report</w:t>
            </w:r>
            <w:r w:rsidR="00DB777C">
              <w:rPr>
                <w:rFonts w:ascii="Calibri" w:hAnsi="Calibri" w:cs="Calibri"/>
                <w:noProof/>
                <w:sz w:val="22"/>
                <w:szCs w:val="22"/>
              </w:rPr>
              <w:t xml:space="preserve">, highlight all of the columns and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format the </w:t>
            </w:r>
            <w:r w:rsidR="00DB777C">
              <w:rPr>
                <w:rFonts w:ascii="Calibri" w:hAnsi="Calibri" w:cs="Calibri"/>
                <w:noProof/>
                <w:sz w:val="22"/>
                <w:szCs w:val="22"/>
              </w:rPr>
              <w:t xml:space="preserve">columns 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as </w:t>
            </w:r>
            <w:r w:rsidRPr="00B96612">
              <w:rPr>
                <w:rFonts w:ascii="Calibri" w:hAnsi="Calibri" w:cs="Calibri"/>
                <w:b/>
                <w:bCs/>
                <w:noProof/>
                <w:color w:val="FF0000"/>
                <w:sz w:val="32"/>
                <w:szCs w:val="32"/>
                <w:u w:val="single"/>
              </w:rPr>
              <w:t>Text.</w:t>
            </w:r>
          </w:p>
          <w:p w14:paraId="48E83C0D" w14:textId="1054A407" w:rsidR="000C3203" w:rsidRDefault="000C3203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96EBD16" w14:textId="5858E828" w:rsidR="00F81439" w:rsidRDefault="00F81439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9BE30D3" w14:textId="77777777" w:rsidR="004F5D6D" w:rsidRDefault="004F5D6D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A256A33" w14:textId="55976866" w:rsidR="000C3203" w:rsidRDefault="000C3203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Finish</w:t>
            </w:r>
          </w:p>
          <w:p w14:paraId="4DB968D5" w14:textId="5CF78713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F05B99F" w14:textId="39AEDACF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40D0D12" w14:textId="03BB252A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D8D6385" w14:textId="742FC60C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67CDA74E" w14:textId="5798395F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05DDC9C8" w14:textId="2892B016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E79F8D6" w14:textId="484BF01A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446DE6D" w14:textId="77777777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7FBF6CD5" w14:textId="6DBF2C13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0AC91D" w14:textId="6AD2533F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1D07F71" w14:textId="56B5C6B9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6959BA6" w14:textId="77777777" w:rsidR="00FB5831" w:rsidRDefault="00FB5831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780BFD1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191B791D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EB3F8D7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F1E028F" w14:textId="77777777" w:rsidR="00CD0C75" w:rsidRDefault="00CD0C7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DFF38EA" w14:textId="57250228" w:rsidR="00785C55" w:rsidRDefault="00785C5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41D0924C" w14:textId="7989384F" w:rsidR="00F81439" w:rsidRDefault="00F81439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20423293" w14:textId="77777777" w:rsidR="00F81439" w:rsidRDefault="00F81439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87B158" w14:textId="67C4CAC1" w:rsidR="00785C55" w:rsidRPr="00974863" w:rsidRDefault="00785C55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OK</w:t>
            </w:r>
          </w:p>
        </w:tc>
        <w:tc>
          <w:tcPr>
            <w:tcW w:w="6997" w:type="dxa"/>
          </w:tcPr>
          <w:p w14:paraId="7C578103" w14:textId="77777777" w:rsidR="00981809" w:rsidRDefault="00F17163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EAA831" wp14:editId="64432FAC">
                  <wp:extent cx="4305935" cy="116332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163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7FFC7F" w14:textId="3268138F" w:rsidR="00F17163" w:rsidRDefault="00F17163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DC33455" w14:textId="07DADB1D" w:rsidR="00D42D72" w:rsidRDefault="006665D1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8C9DAAC" wp14:editId="22D6F671">
                  <wp:extent cx="4305935" cy="929640"/>
                  <wp:effectExtent l="0" t="0" r="0" b="381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929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B00762" w14:textId="77777777" w:rsidR="00D42D72" w:rsidRDefault="00D42D72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A4BAB6E" w14:textId="77777777" w:rsidR="00F17163" w:rsidRDefault="00CC649A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8089177" wp14:editId="5BC16057">
                  <wp:extent cx="4305935" cy="892175"/>
                  <wp:effectExtent l="0" t="0" r="0" b="317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892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5460638" w14:textId="77777777" w:rsidR="00CC649A" w:rsidRDefault="00CC649A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BF5AFD2" w14:textId="2AB76288" w:rsidR="00E74B67" w:rsidRDefault="00E74B67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84BCCDA" w14:textId="2FDF4158" w:rsidR="00F65348" w:rsidRDefault="001C3B67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2DA90B5" wp14:editId="796CCA2A">
                  <wp:extent cx="3328981" cy="2304415"/>
                  <wp:effectExtent l="0" t="0" r="5080" b="635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789" cy="2316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FCB6C4" w14:textId="77777777" w:rsidR="00E74B67" w:rsidRDefault="00E74B67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FDDF82B" w14:textId="77777777" w:rsidR="001C3B67" w:rsidRDefault="00FB5831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8B60C50" wp14:editId="2CC63B2D">
                  <wp:extent cx="4220210" cy="2785403"/>
                  <wp:effectExtent l="0" t="0" r="889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3356" cy="2787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22F83F" w14:textId="77777777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331B0870" w14:textId="77777777" w:rsidR="007D6054" w:rsidRDefault="007D6054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84C22A7" wp14:editId="121F9419">
                  <wp:extent cx="4305935" cy="2511083"/>
                  <wp:effectExtent l="0" t="0" r="0" b="381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3779" cy="25156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2C390F" w14:textId="77777777" w:rsidR="000C3203" w:rsidRDefault="000C3203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F705804" w14:textId="77777777" w:rsidR="000C3203" w:rsidRDefault="000C3203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06F1F30" w14:textId="72149B75" w:rsidR="000C3203" w:rsidRDefault="006665D1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CC2A785" wp14:editId="2754B397">
                  <wp:extent cx="4305935" cy="23622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62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D37A99" w14:textId="2B1DE165" w:rsidR="00220CD7" w:rsidRDefault="00220CD7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45CB423" wp14:editId="63777163">
                  <wp:extent cx="3342857" cy="2980952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2857" cy="29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AB644C" w14:textId="020C4584" w:rsidR="00220CD7" w:rsidRPr="00972B16" w:rsidRDefault="00220CD7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C0481D" w:rsidRPr="00161D65" w14:paraId="260E17C6" w14:textId="77777777" w:rsidTr="007F62D7">
        <w:tc>
          <w:tcPr>
            <w:tcW w:w="3443" w:type="dxa"/>
            <w:gridSpan w:val="2"/>
          </w:tcPr>
          <w:p w14:paraId="7CB7C1A6" w14:textId="77777777" w:rsidR="00C0481D" w:rsidRDefault="00C0481D" w:rsidP="007F62D7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Instructions</w:t>
            </w:r>
          </w:p>
        </w:tc>
        <w:tc>
          <w:tcPr>
            <w:tcW w:w="6997" w:type="dxa"/>
          </w:tcPr>
          <w:p w14:paraId="308CFAE3" w14:textId="77777777" w:rsidR="00C0481D" w:rsidRDefault="00C0481D" w:rsidP="007F62D7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port has been loaded to Excel. </w:t>
            </w:r>
          </w:p>
          <w:p w14:paraId="2B819A6D" w14:textId="77777777" w:rsidR="00C0481D" w:rsidRPr="00C70EBB" w:rsidRDefault="00C0481D" w:rsidP="007F62D7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C0481D" w:rsidRPr="00161D65" w14:paraId="18C5EF77" w14:textId="77777777" w:rsidTr="000E2723">
        <w:tc>
          <w:tcPr>
            <w:tcW w:w="3443" w:type="dxa"/>
            <w:gridSpan w:val="2"/>
          </w:tcPr>
          <w:p w14:paraId="3CEE6D03" w14:textId="074510E8" w:rsidR="00C0481D" w:rsidRDefault="00556B68" w:rsidP="000E272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ave File</w:t>
            </w:r>
          </w:p>
        </w:tc>
        <w:tc>
          <w:tcPr>
            <w:tcW w:w="6997" w:type="dxa"/>
          </w:tcPr>
          <w:p w14:paraId="5811D5CC" w14:textId="77777777" w:rsidR="00C0481D" w:rsidRDefault="00556B68" w:rsidP="000E272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Save File to a place where it can be retrieved again.  Save the fil</w:t>
            </w:r>
            <w:r w:rsidR="003E3616">
              <w:rPr>
                <w:rFonts w:ascii="Calibri" w:hAnsi="Calibri"/>
                <w:sz w:val="22"/>
                <w:szCs w:val="22"/>
              </w:rPr>
              <w:t>e as an Excel Workbook.</w:t>
            </w:r>
          </w:p>
          <w:p w14:paraId="272B972D" w14:textId="77777777" w:rsidR="003E3616" w:rsidRDefault="003E3616" w:rsidP="000E2723">
            <w:pPr>
              <w:rPr>
                <w:rFonts w:ascii="Calibri" w:hAnsi="Calibri"/>
                <w:sz w:val="22"/>
                <w:szCs w:val="22"/>
              </w:rPr>
            </w:pPr>
          </w:p>
          <w:p w14:paraId="6EB0F58F" w14:textId="1B76DCE2" w:rsidR="003E3616" w:rsidRDefault="00611BD5" w:rsidP="000E272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A048C44" wp14:editId="5B85CF17">
                  <wp:extent cx="4305935" cy="324231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242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32B77B" w14:textId="77777777" w:rsidR="003E3616" w:rsidRDefault="003E3616" w:rsidP="000E2723">
            <w:pPr>
              <w:rPr>
                <w:rFonts w:ascii="Calibri" w:hAnsi="Calibri"/>
                <w:sz w:val="22"/>
                <w:szCs w:val="22"/>
              </w:rPr>
            </w:pPr>
          </w:p>
          <w:p w14:paraId="21D8E495" w14:textId="15C9724D" w:rsidR="003E3616" w:rsidRDefault="003E3616" w:rsidP="000E272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bookmarkEnd w:id="1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2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6C4BF0" w14:textId="77777777" w:rsidR="00965374" w:rsidRDefault="00965374" w:rsidP="00996C68">
      <w:r>
        <w:separator/>
      </w:r>
    </w:p>
  </w:endnote>
  <w:endnote w:type="continuationSeparator" w:id="0">
    <w:p w14:paraId="48BA3F49" w14:textId="77777777" w:rsidR="00965374" w:rsidRDefault="00965374" w:rsidP="00996C68">
      <w:r>
        <w:continuationSeparator/>
      </w:r>
    </w:p>
  </w:endnote>
  <w:endnote w:type="continuationNotice" w:id="1">
    <w:p w14:paraId="1770A8F9" w14:textId="77777777" w:rsidR="00965374" w:rsidRDefault="0096537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1405BAEE" w:rsidR="004A43A5" w:rsidRPr="00CB7FA7" w:rsidRDefault="00F4636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Opening .DAT Fil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16A6FD" w14:textId="77777777" w:rsidR="00965374" w:rsidRDefault="00965374" w:rsidP="00996C68">
      <w:r>
        <w:separator/>
      </w:r>
    </w:p>
  </w:footnote>
  <w:footnote w:type="continuationSeparator" w:id="0">
    <w:p w14:paraId="30A6101E" w14:textId="77777777" w:rsidR="00965374" w:rsidRDefault="00965374" w:rsidP="00996C68">
      <w:r>
        <w:continuationSeparator/>
      </w:r>
    </w:p>
  </w:footnote>
  <w:footnote w:type="continuationNotice" w:id="1">
    <w:p w14:paraId="406DC42F" w14:textId="77777777" w:rsidR="00965374" w:rsidRDefault="0096537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B544C5"/>
    <w:multiLevelType w:val="multilevel"/>
    <w:tmpl w:val="09C8AAE4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3"/>
  </w:num>
  <w:num w:numId="3">
    <w:abstractNumId w:val="33"/>
  </w:num>
  <w:num w:numId="4">
    <w:abstractNumId w:val="6"/>
  </w:num>
  <w:num w:numId="5">
    <w:abstractNumId w:val="24"/>
  </w:num>
  <w:num w:numId="6">
    <w:abstractNumId w:val="34"/>
  </w:num>
  <w:num w:numId="7">
    <w:abstractNumId w:val="5"/>
  </w:num>
  <w:num w:numId="8">
    <w:abstractNumId w:val="35"/>
  </w:num>
  <w:num w:numId="9">
    <w:abstractNumId w:val="38"/>
  </w:num>
  <w:num w:numId="10">
    <w:abstractNumId w:val="32"/>
  </w:num>
  <w:num w:numId="11">
    <w:abstractNumId w:val="12"/>
  </w:num>
  <w:num w:numId="12">
    <w:abstractNumId w:val="17"/>
  </w:num>
  <w:num w:numId="13">
    <w:abstractNumId w:val="30"/>
  </w:num>
  <w:num w:numId="14">
    <w:abstractNumId w:val="25"/>
  </w:num>
  <w:num w:numId="15">
    <w:abstractNumId w:val="37"/>
  </w:num>
  <w:num w:numId="16">
    <w:abstractNumId w:val="13"/>
  </w:num>
  <w:num w:numId="17">
    <w:abstractNumId w:val="1"/>
  </w:num>
  <w:num w:numId="18">
    <w:abstractNumId w:val="36"/>
  </w:num>
  <w:num w:numId="19">
    <w:abstractNumId w:val="28"/>
  </w:num>
  <w:num w:numId="20">
    <w:abstractNumId w:val="0"/>
  </w:num>
  <w:num w:numId="21">
    <w:abstractNumId w:val="2"/>
  </w:num>
  <w:num w:numId="22">
    <w:abstractNumId w:val="31"/>
  </w:num>
  <w:num w:numId="23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7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2"/>
  </w:num>
  <w:num w:numId="36">
    <w:abstractNumId w:val="9"/>
  </w:num>
  <w:num w:numId="37">
    <w:abstractNumId w:val="15"/>
  </w:num>
  <w:num w:numId="38">
    <w:abstractNumId w:val="20"/>
  </w:num>
  <w:num w:numId="39">
    <w:abstractNumId w:val="21"/>
  </w:num>
  <w:num w:numId="40">
    <w:abstractNumId w:val="26"/>
  </w:num>
  <w:num w:numId="41">
    <w:abstractNumId w:val="19"/>
  </w:num>
  <w:num w:numId="42">
    <w:abstractNumId w:val="7"/>
  </w:num>
  <w:num w:numId="4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31167"/>
    <w:rsid w:val="000338E8"/>
    <w:rsid w:val="00036978"/>
    <w:rsid w:val="00037422"/>
    <w:rsid w:val="00046D31"/>
    <w:rsid w:val="00065551"/>
    <w:rsid w:val="0007361C"/>
    <w:rsid w:val="00073997"/>
    <w:rsid w:val="0008108C"/>
    <w:rsid w:val="00090553"/>
    <w:rsid w:val="00093310"/>
    <w:rsid w:val="00094AEE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03"/>
    <w:rsid w:val="000C3229"/>
    <w:rsid w:val="000C6715"/>
    <w:rsid w:val="000D341C"/>
    <w:rsid w:val="000D5A21"/>
    <w:rsid w:val="000D77E8"/>
    <w:rsid w:val="000E4686"/>
    <w:rsid w:val="000E69AC"/>
    <w:rsid w:val="000E7D16"/>
    <w:rsid w:val="000F293F"/>
    <w:rsid w:val="000F3F4C"/>
    <w:rsid w:val="000F5D73"/>
    <w:rsid w:val="000F77D1"/>
    <w:rsid w:val="00104C2D"/>
    <w:rsid w:val="00124EA7"/>
    <w:rsid w:val="001251AD"/>
    <w:rsid w:val="0012795C"/>
    <w:rsid w:val="001320A7"/>
    <w:rsid w:val="001362E4"/>
    <w:rsid w:val="00143276"/>
    <w:rsid w:val="00145465"/>
    <w:rsid w:val="00153DCC"/>
    <w:rsid w:val="00155BAE"/>
    <w:rsid w:val="00157F39"/>
    <w:rsid w:val="00161D65"/>
    <w:rsid w:val="00174CF4"/>
    <w:rsid w:val="00175D9B"/>
    <w:rsid w:val="00176CFA"/>
    <w:rsid w:val="00197B74"/>
    <w:rsid w:val="001A135E"/>
    <w:rsid w:val="001A6CF3"/>
    <w:rsid w:val="001A7DE3"/>
    <w:rsid w:val="001B52C2"/>
    <w:rsid w:val="001C3B67"/>
    <w:rsid w:val="001C4379"/>
    <w:rsid w:val="001C4D52"/>
    <w:rsid w:val="001D4AD4"/>
    <w:rsid w:val="001E1893"/>
    <w:rsid w:val="001E3B5C"/>
    <w:rsid w:val="001E6AFC"/>
    <w:rsid w:val="001E7386"/>
    <w:rsid w:val="001F69A1"/>
    <w:rsid w:val="00200B64"/>
    <w:rsid w:val="00202D9A"/>
    <w:rsid w:val="0020458B"/>
    <w:rsid w:val="00220CD7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0A1D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D3260"/>
    <w:rsid w:val="002E13D2"/>
    <w:rsid w:val="002E14AB"/>
    <w:rsid w:val="002E39F4"/>
    <w:rsid w:val="003028CB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357"/>
    <w:rsid w:val="00345821"/>
    <w:rsid w:val="00351DE4"/>
    <w:rsid w:val="003520A0"/>
    <w:rsid w:val="003549D3"/>
    <w:rsid w:val="00365D88"/>
    <w:rsid w:val="00371050"/>
    <w:rsid w:val="003738F2"/>
    <w:rsid w:val="00387547"/>
    <w:rsid w:val="003931C6"/>
    <w:rsid w:val="0039653E"/>
    <w:rsid w:val="003A152E"/>
    <w:rsid w:val="003A37DE"/>
    <w:rsid w:val="003B15D7"/>
    <w:rsid w:val="003C53AA"/>
    <w:rsid w:val="003D64C7"/>
    <w:rsid w:val="003E1088"/>
    <w:rsid w:val="003E2E95"/>
    <w:rsid w:val="003E3616"/>
    <w:rsid w:val="003E3DA7"/>
    <w:rsid w:val="003F2A37"/>
    <w:rsid w:val="003F2AA2"/>
    <w:rsid w:val="0040197F"/>
    <w:rsid w:val="0041043A"/>
    <w:rsid w:val="004128EE"/>
    <w:rsid w:val="004176DE"/>
    <w:rsid w:val="00427EEE"/>
    <w:rsid w:val="004303F4"/>
    <w:rsid w:val="00442A72"/>
    <w:rsid w:val="004443B6"/>
    <w:rsid w:val="00456FC1"/>
    <w:rsid w:val="00466533"/>
    <w:rsid w:val="00477DAF"/>
    <w:rsid w:val="00481112"/>
    <w:rsid w:val="004847C7"/>
    <w:rsid w:val="00485249"/>
    <w:rsid w:val="00493CFB"/>
    <w:rsid w:val="0049585B"/>
    <w:rsid w:val="004A0B6D"/>
    <w:rsid w:val="004A43A5"/>
    <w:rsid w:val="004B03D9"/>
    <w:rsid w:val="004B0535"/>
    <w:rsid w:val="004C084E"/>
    <w:rsid w:val="004C0BC4"/>
    <w:rsid w:val="004C427E"/>
    <w:rsid w:val="004C7AB2"/>
    <w:rsid w:val="004D00DE"/>
    <w:rsid w:val="004D2D1E"/>
    <w:rsid w:val="004D3B4B"/>
    <w:rsid w:val="004E2570"/>
    <w:rsid w:val="004E4BF8"/>
    <w:rsid w:val="004E54EA"/>
    <w:rsid w:val="004E60F1"/>
    <w:rsid w:val="004F2E2C"/>
    <w:rsid w:val="004F5D6D"/>
    <w:rsid w:val="004F745B"/>
    <w:rsid w:val="00506445"/>
    <w:rsid w:val="00514EC4"/>
    <w:rsid w:val="00515F37"/>
    <w:rsid w:val="00534AAE"/>
    <w:rsid w:val="00535015"/>
    <w:rsid w:val="00535F16"/>
    <w:rsid w:val="00544494"/>
    <w:rsid w:val="00546A56"/>
    <w:rsid w:val="005544A6"/>
    <w:rsid w:val="005559DD"/>
    <w:rsid w:val="00556B68"/>
    <w:rsid w:val="00557282"/>
    <w:rsid w:val="00566BAB"/>
    <w:rsid w:val="00584192"/>
    <w:rsid w:val="0058690D"/>
    <w:rsid w:val="005901DF"/>
    <w:rsid w:val="00591790"/>
    <w:rsid w:val="005940FD"/>
    <w:rsid w:val="005A65E5"/>
    <w:rsid w:val="005B714B"/>
    <w:rsid w:val="005C4C83"/>
    <w:rsid w:val="005D4260"/>
    <w:rsid w:val="005D4BC0"/>
    <w:rsid w:val="005E2CAF"/>
    <w:rsid w:val="005E3AB3"/>
    <w:rsid w:val="005E5618"/>
    <w:rsid w:val="005F4CA4"/>
    <w:rsid w:val="005F7B5A"/>
    <w:rsid w:val="00600D98"/>
    <w:rsid w:val="00604A0C"/>
    <w:rsid w:val="00606417"/>
    <w:rsid w:val="00606580"/>
    <w:rsid w:val="00606BC0"/>
    <w:rsid w:val="006075D3"/>
    <w:rsid w:val="006076CE"/>
    <w:rsid w:val="006105D7"/>
    <w:rsid w:val="00611B4C"/>
    <w:rsid w:val="00611BD5"/>
    <w:rsid w:val="006126C6"/>
    <w:rsid w:val="00620EA4"/>
    <w:rsid w:val="00624C1B"/>
    <w:rsid w:val="00637DA8"/>
    <w:rsid w:val="00642264"/>
    <w:rsid w:val="006437AD"/>
    <w:rsid w:val="00652B29"/>
    <w:rsid w:val="00652D2D"/>
    <w:rsid w:val="00652F36"/>
    <w:rsid w:val="00655754"/>
    <w:rsid w:val="006665D1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C4F63"/>
    <w:rsid w:val="006D1E78"/>
    <w:rsid w:val="006D31F2"/>
    <w:rsid w:val="006E1673"/>
    <w:rsid w:val="006E3B84"/>
    <w:rsid w:val="006E685C"/>
    <w:rsid w:val="006F03AB"/>
    <w:rsid w:val="006F0DA6"/>
    <w:rsid w:val="006F322E"/>
    <w:rsid w:val="006F621F"/>
    <w:rsid w:val="007010A8"/>
    <w:rsid w:val="00704562"/>
    <w:rsid w:val="00706D9D"/>
    <w:rsid w:val="0070728E"/>
    <w:rsid w:val="007100D6"/>
    <w:rsid w:val="00715DE5"/>
    <w:rsid w:val="0072049B"/>
    <w:rsid w:val="00731301"/>
    <w:rsid w:val="007424DD"/>
    <w:rsid w:val="007607AB"/>
    <w:rsid w:val="00760D03"/>
    <w:rsid w:val="007610E5"/>
    <w:rsid w:val="007623A6"/>
    <w:rsid w:val="0077141D"/>
    <w:rsid w:val="00773E94"/>
    <w:rsid w:val="007840FE"/>
    <w:rsid w:val="00785C55"/>
    <w:rsid w:val="00792F2E"/>
    <w:rsid w:val="00796837"/>
    <w:rsid w:val="007A7FF1"/>
    <w:rsid w:val="007B111E"/>
    <w:rsid w:val="007B7265"/>
    <w:rsid w:val="007D6054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4C95"/>
    <w:rsid w:val="0080662A"/>
    <w:rsid w:val="00806A57"/>
    <w:rsid w:val="00812A16"/>
    <w:rsid w:val="00812A2C"/>
    <w:rsid w:val="00835DD3"/>
    <w:rsid w:val="0084482B"/>
    <w:rsid w:val="00853B49"/>
    <w:rsid w:val="00861FE7"/>
    <w:rsid w:val="00865644"/>
    <w:rsid w:val="00870EB2"/>
    <w:rsid w:val="008736A7"/>
    <w:rsid w:val="00873CD6"/>
    <w:rsid w:val="00881603"/>
    <w:rsid w:val="008829A3"/>
    <w:rsid w:val="00890040"/>
    <w:rsid w:val="008934AD"/>
    <w:rsid w:val="008A1EBF"/>
    <w:rsid w:val="008A40D9"/>
    <w:rsid w:val="008A68A5"/>
    <w:rsid w:val="008A74B7"/>
    <w:rsid w:val="008B5B32"/>
    <w:rsid w:val="008C4CCA"/>
    <w:rsid w:val="008C4EB3"/>
    <w:rsid w:val="008C6EDA"/>
    <w:rsid w:val="008D0458"/>
    <w:rsid w:val="008D104C"/>
    <w:rsid w:val="008D1C50"/>
    <w:rsid w:val="008D3981"/>
    <w:rsid w:val="008D493C"/>
    <w:rsid w:val="008E1DBB"/>
    <w:rsid w:val="008E2B0E"/>
    <w:rsid w:val="008E5F3A"/>
    <w:rsid w:val="008F095E"/>
    <w:rsid w:val="008F3DF1"/>
    <w:rsid w:val="009152A7"/>
    <w:rsid w:val="00915BC0"/>
    <w:rsid w:val="00916A14"/>
    <w:rsid w:val="00934316"/>
    <w:rsid w:val="00943411"/>
    <w:rsid w:val="0094387D"/>
    <w:rsid w:val="00944D33"/>
    <w:rsid w:val="00945EAE"/>
    <w:rsid w:val="00947928"/>
    <w:rsid w:val="00955DD2"/>
    <w:rsid w:val="0096138D"/>
    <w:rsid w:val="00965374"/>
    <w:rsid w:val="0096690D"/>
    <w:rsid w:val="00972B16"/>
    <w:rsid w:val="00974863"/>
    <w:rsid w:val="00976CA4"/>
    <w:rsid w:val="009773A3"/>
    <w:rsid w:val="00981809"/>
    <w:rsid w:val="00982138"/>
    <w:rsid w:val="00996C68"/>
    <w:rsid w:val="009A0867"/>
    <w:rsid w:val="009A5953"/>
    <w:rsid w:val="009A72EE"/>
    <w:rsid w:val="009B13B5"/>
    <w:rsid w:val="009B690D"/>
    <w:rsid w:val="009C061F"/>
    <w:rsid w:val="009E2F66"/>
    <w:rsid w:val="009E381A"/>
    <w:rsid w:val="009F08DB"/>
    <w:rsid w:val="00A00254"/>
    <w:rsid w:val="00A008BC"/>
    <w:rsid w:val="00A017B0"/>
    <w:rsid w:val="00A05D98"/>
    <w:rsid w:val="00A111EC"/>
    <w:rsid w:val="00A43DB5"/>
    <w:rsid w:val="00A47CD5"/>
    <w:rsid w:val="00A736C0"/>
    <w:rsid w:val="00A84F5E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2E3C"/>
    <w:rsid w:val="00AF658B"/>
    <w:rsid w:val="00B02D46"/>
    <w:rsid w:val="00B03512"/>
    <w:rsid w:val="00B17146"/>
    <w:rsid w:val="00B25709"/>
    <w:rsid w:val="00B31645"/>
    <w:rsid w:val="00B369EA"/>
    <w:rsid w:val="00B37C79"/>
    <w:rsid w:val="00B37C9A"/>
    <w:rsid w:val="00B419B2"/>
    <w:rsid w:val="00B42E3E"/>
    <w:rsid w:val="00B53211"/>
    <w:rsid w:val="00B55A0E"/>
    <w:rsid w:val="00B67ACB"/>
    <w:rsid w:val="00B75097"/>
    <w:rsid w:val="00B91997"/>
    <w:rsid w:val="00B96612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6E3A"/>
    <w:rsid w:val="00BF75FA"/>
    <w:rsid w:val="00C02A70"/>
    <w:rsid w:val="00C040EC"/>
    <w:rsid w:val="00C0481D"/>
    <w:rsid w:val="00C06422"/>
    <w:rsid w:val="00C06E00"/>
    <w:rsid w:val="00C13630"/>
    <w:rsid w:val="00C14960"/>
    <w:rsid w:val="00C151E2"/>
    <w:rsid w:val="00C26C5A"/>
    <w:rsid w:val="00C27EC4"/>
    <w:rsid w:val="00C301D8"/>
    <w:rsid w:val="00C3435D"/>
    <w:rsid w:val="00C369E1"/>
    <w:rsid w:val="00C409CF"/>
    <w:rsid w:val="00C44C56"/>
    <w:rsid w:val="00C563AD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BA6"/>
    <w:rsid w:val="00CC5C66"/>
    <w:rsid w:val="00CC649A"/>
    <w:rsid w:val="00CD0715"/>
    <w:rsid w:val="00CD0C7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3384"/>
    <w:rsid w:val="00D25892"/>
    <w:rsid w:val="00D305A2"/>
    <w:rsid w:val="00D35629"/>
    <w:rsid w:val="00D42D72"/>
    <w:rsid w:val="00D43892"/>
    <w:rsid w:val="00D44C86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B2891"/>
    <w:rsid w:val="00DB39DE"/>
    <w:rsid w:val="00DB3D9B"/>
    <w:rsid w:val="00DB76F4"/>
    <w:rsid w:val="00DB777C"/>
    <w:rsid w:val="00DC1D51"/>
    <w:rsid w:val="00DC489D"/>
    <w:rsid w:val="00DD2131"/>
    <w:rsid w:val="00DD61FD"/>
    <w:rsid w:val="00DD7F86"/>
    <w:rsid w:val="00DE0CEC"/>
    <w:rsid w:val="00DE1611"/>
    <w:rsid w:val="00DE17D2"/>
    <w:rsid w:val="00DE4D53"/>
    <w:rsid w:val="00DF5022"/>
    <w:rsid w:val="00E00CEB"/>
    <w:rsid w:val="00E16883"/>
    <w:rsid w:val="00E247F6"/>
    <w:rsid w:val="00E27DC0"/>
    <w:rsid w:val="00E37F5E"/>
    <w:rsid w:val="00E419A6"/>
    <w:rsid w:val="00E43017"/>
    <w:rsid w:val="00E46737"/>
    <w:rsid w:val="00E533A5"/>
    <w:rsid w:val="00E74B67"/>
    <w:rsid w:val="00E75341"/>
    <w:rsid w:val="00E775A9"/>
    <w:rsid w:val="00E919C3"/>
    <w:rsid w:val="00E9354B"/>
    <w:rsid w:val="00EA49CE"/>
    <w:rsid w:val="00EB148E"/>
    <w:rsid w:val="00EB44E6"/>
    <w:rsid w:val="00EB5356"/>
    <w:rsid w:val="00ED4497"/>
    <w:rsid w:val="00EE1A38"/>
    <w:rsid w:val="00EE1BEF"/>
    <w:rsid w:val="00F00C33"/>
    <w:rsid w:val="00F055CC"/>
    <w:rsid w:val="00F1534C"/>
    <w:rsid w:val="00F15F29"/>
    <w:rsid w:val="00F16688"/>
    <w:rsid w:val="00F17163"/>
    <w:rsid w:val="00F20781"/>
    <w:rsid w:val="00F272C4"/>
    <w:rsid w:val="00F317F8"/>
    <w:rsid w:val="00F3608C"/>
    <w:rsid w:val="00F366FE"/>
    <w:rsid w:val="00F4636C"/>
    <w:rsid w:val="00F5112D"/>
    <w:rsid w:val="00F62BAC"/>
    <w:rsid w:val="00F65348"/>
    <w:rsid w:val="00F664E4"/>
    <w:rsid w:val="00F67A85"/>
    <w:rsid w:val="00F74D94"/>
    <w:rsid w:val="00F757A2"/>
    <w:rsid w:val="00F81439"/>
    <w:rsid w:val="00F81AF8"/>
    <w:rsid w:val="00F870A5"/>
    <w:rsid w:val="00F946E3"/>
    <w:rsid w:val="00FA07DD"/>
    <w:rsid w:val="00FA1759"/>
    <w:rsid w:val="00FB35A9"/>
    <w:rsid w:val="00FB35C0"/>
    <w:rsid w:val="00FB5645"/>
    <w:rsid w:val="00FB5831"/>
    <w:rsid w:val="00FB65CC"/>
    <w:rsid w:val="00FB7A31"/>
    <w:rsid w:val="00FD6AF6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D42D7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42D7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42D72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42D7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42D72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3E282F7-1899-4C0C-A0FA-C1AA7D0FFA3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F12BC9-6D57-49A1-AC9E-081C4CA710C7}">
  <ds:schemaRefs>
    <ds:schemaRef ds:uri="http://schemas.microsoft.com/office/2006/documentManagement/types"/>
    <ds:schemaRef ds:uri="http://schemas.microsoft.com/office/2006/metadata/properties"/>
    <ds:schemaRef ds:uri="3025815d-f379-4872-9bce-188468056e1a"/>
    <ds:schemaRef ds:uri="http://purl.org/dc/elements/1.1/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e042c65b-6822-4bdf-9733-bffa9dec45cc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52</Words>
  <Characters>87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chneider, Briana [DAAR]</cp:lastModifiedBy>
  <cp:revision>5</cp:revision>
  <cp:lastPrinted>2019-05-23T20:33:00Z</cp:lastPrinted>
  <dcterms:created xsi:type="dcterms:W3CDTF">2021-12-21T20:34:00Z</dcterms:created>
  <dcterms:modified xsi:type="dcterms:W3CDTF">2022-02-22T2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